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510" w:type="dxa"/>
            <w:vAlign w:val="center"/>
          </w:tcPr>
          <w:p w:rsidR="007447B6" w:rsidRDefault="00FD2198"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510" w:type="dxa"/>
            <w:vAlign w:val="center"/>
          </w:tcPr>
          <w:p w:rsidR="007447B6" w:rsidRDefault="00FD2198"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510" w:type="dxa"/>
            <w:vAlign w:val="center"/>
          </w:tcPr>
          <w:p w:rsidR="007447B6" w:rsidRDefault="00FD2198" w:rsidP="00902125">
            <w:pPr>
              <w:cnfStyle w:val="000000000000" w:firstRow="0" w:lastRow="0" w:firstColumn="0" w:lastColumn="0" w:oddVBand="0" w:evenVBand="0" w:oddHBand="0" w:evenHBand="0" w:firstRowFirstColumn="0" w:firstRowLastColumn="0" w:lastRowFirstColumn="0" w:lastRowLastColumn="0"/>
            </w:pPr>
            <w:hyperlink r:id="rId10" w:history="1">
              <w:r w:rsidR="009B114B" w:rsidRPr="001B1112">
                <w:rPr>
                  <w:rStyle w:val="Hyperlink"/>
                </w:rPr>
                <w:t>phamthigiang0603@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5F6F09"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1</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restart"/>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rsidR="009361F5">
              <w:t>.</w:t>
            </w:r>
          </w:p>
        </w:tc>
      </w:tr>
      <w:tr w:rsidR="005F6F09"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2</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Pr="00383EE6" w:rsidRDefault="005F6F09" w:rsidP="005F6F09">
            <w:pPr>
              <w:pStyle w:val="ListParagraph"/>
              <w:ind w:left="0"/>
              <w:jc w:val="center"/>
            </w:pPr>
            <w:r>
              <w:t>3</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rsidR="00DB762D">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4</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rsidR="009361F5">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lastRenderedPageBreak/>
              <w:t>5</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6</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rsidR="00DB762D">
              <w:t>.</w:t>
            </w:r>
          </w:p>
        </w:tc>
      </w:tr>
      <w:tr w:rsidR="005F6F09"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5F6F09" w:rsidRDefault="005F6F09" w:rsidP="005F6F09">
            <w:pPr>
              <w:pStyle w:val="ListParagraph"/>
              <w:ind w:left="0"/>
              <w:jc w:val="center"/>
            </w:pPr>
            <w:r>
              <w:t>7</w:t>
            </w:r>
          </w:p>
        </w:tc>
        <w:tc>
          <w:tcPr>
            <w:tcW w:w="3600" w:type="dxa"/>
            <w:vAlign w:val="center"/>
          </w:tcPr>
          <w:p w:rsidR="005F6F09" w:rsidRPr="005F6F09"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rsidR="005A16CE">
              <w:t>?</w:t>
            </w:r>
          </w:p>
        </w:tc>
        <w:tc>
          <w:tcPr>
            <w:tcW w:w="2070" w:type="dxa"/>
            <w:vMerge/>
            <w:vAlign w:val="center"/>
          </w:tcPr>
          <w:p w:rsidR="005F6F09" w:rsidRPr="00DF611D" w:rsidRDefault="005F6F09"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5F6F09" w:rsidRPr="005F6F09" w:rsidRDefault="00941B8A"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w:t>
            </w:r>
            <w:r w:rsidR="00085628">
              <w:t xml:space="preserve"> có toàn quyền</w:t>
            </w:r>
            <w:r w:rsidR="009361F5">
              <w:t>.</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Quản lý </w:t>
            </w:r>
            <w:r w:rsidR="00FD2198">
              <w:t>liên hệ</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w:t>
            </w:r>
            <w:r w:rsidR="00FD2198">
              <w:t>i liên hệ</w:t>
            </w:r>
            <w:r>
              <w:t xml:space="preserve">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r w:rsidR="001B1DB2"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B1DB2" w:rsidRDefault="001B1DB2" w:rsidP="00CB2C24">
            <w:pPr>
              <w:pStyle w:val="ListParagraph"/>
              <w:ind w:left="0"/>
              <w:jc w:val="center"/>
            </w:pPr>
            <w:r>
              <w:t>9</w:t>
            </w:r>
          </w:p>
        </w:tc>
        <w:tc>
          <w:tcPr>
            <w:tcW w:w="3510"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yêu cầu</w:t>
            </w:r>
          </w:p>
        </w:tc>
        <w:tc>
          <w:tcPr>
            <w:tcW w:w="5125"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hay gợi ý cho trang web thông qua giao diện khách hàng.</w:t>
            </w:r>
          </w:p>
          <w:p w:rsidR="00FD4E39" w:rsidRDefault="00FD4E39" w:rsidP="00FD4E39">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xem xét các yêu cầu của khách hàng.</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lastRenderedPageBreak/>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w:t>
      </w:r>
      <w:r w:rsidR="00FD2198">
        <w:t>liên hệ</w:t>
      </w:r>
      <w:r>
        <w:t>:</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 xml:space="preserve">B2: Trên giao diện quản lý người quản trị chọn quan lý </w:t>
      </w:r>
      <w:r w:rsidR="00FD2198">
        <w:t>liên hệ</w:t>
      </w:r>
      <w:r>
        <w:t>.</w:t>
      </w:r>
    </w:p>
    <w:p w:rsidR="009B077A" w:rsidRDefault="009B077A" w:rsidP="009B077A">
      <w:pPr>
        <w:pStyle w:val="ListParagraph"/>
        <w:spacing w:line="360" w:lineRule="auto"/>
        <w:ind w:left="900" w:firstLine="540"/>
      </w:pPr>
      <w:r>
        <w:t xml:space="preserve">B3: Người quản trị chọn </w:t>
      </w:r>
      <w:r w:rsidR="00D333C2">
        <w:t>liên hệ</w:t>
      </w:r>
      <w:r>
        <w:t xml:space="preserve"> cần sửa đổi hoặc thêm mớ</w:t>
      </w:r>
      <w:r w:rsidR="00D333C2">
        <w:t>i liên hệ</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B2: Trên giao diện quản lý người quản trị chọn quan lý đầu tư.</w:t>
      </w:r>
    </w:p>
    <w:p w:rsidR="00D54495" w:rsidRDefault="00D54495" w:rsidP="00D54495">
      <w:pPr>
        <w:pStyle w:val="ListParagraph"/>
        <w:spacing w:line="360" w:lineRule="auto"/>
        <w:ind w:left="900" w:firstLine="540"/>
      </w:pPr>
      <w:r>
        <w:t>B3: Người quản trị chọn đầu tư cần sửa đổi hoặc thêm mới đầu tư.</w:t>
      </w:r>
    </w:p>
    <w:p w:rsidR="00D54495" w:rsidRDefault="00D54495" w:rsidP="00D54495">
      <w:pPr>
        <w:pStyle w:val="ListParagraph"/>
        <w:spacing w:line="360" w:lineRule="auto"/>
        <w:ind w:left="900" w:firstLine="540"/>
      </w:pPr>
      <w:r>
        <w:t>B4: Người quản trị nhập thông tin đầu tư.</w:t>
      </w:r>
    </w:p>
    <w:p w:rsidR="001B1DB2" w:rsidRDefault="001B1DB2" w:rsidP="001B1DB2">
      <w:pPr>
        <w:pStyle w:val="ListParagraph"/>
        <w:spacing w:line="360" w:lineRule="auto"/>
        <w:ind w:left="900"/>
      </w:pPr>
      <w:r>
        <w:rPr>
          <w:b/>
        </w:rPr>
        <w:t>Bước 9:</w:t>
      </w:r>
      <w:r>
        <w:t xml:space="preserve"> Quản lý yêu cầu:</w:t>
      </w:r>
    </w:p>
    <w:p w:rsidR="00D6189F" w:rsidRDefault="00D6189F" w:rsidP="00D6189F">
      <w:pPr>
        <w:pStyle w:val="ListParagraph"/>
        <w:numPr>
          <w:ilvl w:val="0"/>
          <w:numId w:val="3"/>
        </w:numPr>
        <w:spacing w:line="360" w:lineRule="auto"/>
        <w:ind w:left="1260"/>
      </w:pPr>
      <w:r>
        <w:t>Đối với khách hàng.</w:t>
      </w:r>
    </w:p>
    <w:p w:rsidR="001B1DB2" w:rsidRDefault="001B1DB2" w:rsidP="001B1DB2">
      <w:pPr>
        <w:pStyle w:val="ListParagraph"/>
        <w:spacing w:line="360" w:lineRule="auto"/>
        <w:ind w:left="900" w:firstLine="540"/>
      </w:pPr>
      <w:r>
        <w:t>B1: Khách hàng vào trang web.</w:t>
      </w:r>
    </w:p>
    <w:p w:rsidR="001B1DB2" w:rsidRDefault="001B1DB2" w:rsidP="001B1DB2">
      <w:pPr>
        <w:pStyle w:val="ListParagraph"/>
        <w:spacing w:line="360" w:lineRule="auto"/>
        <w:ind w:left="900" w:firstLine="540"/>
      </w:pPr>
      <w:r>
        <w:t>B2: Trên giao diện khách hàng chọn liên hệ.</w:t>
      </w:r>
    </w:p>
    <w:p w:rsidR="001B1DB2" w:rsidRDefault="00417F8C" w:rsidP="00417F8C">
      <w:pPr>
        <w:pStyle w:val="ListParagraph"/>
        <w:spacing w:line="360" w:lineRule="auto"/>
        <w:ind w:left="900" w:firstLine="540"/>
      </w:pPr>
      <w:r>
        <w:t>B3: Khách hàng xuống vị trí yêu cầu hoặc góp ý và nhập nội dung.</w:t>
      </w:r>
    </w:p>
    <w:p w:rsidR="001B1DB2" w:rsidRDefault="001B1DB2" w:rsidP="001B1DB2">
      <w:pPr>
        <w:pStyle w:val="ListParagraph"/>
        <w:spacing w:line="360" w:lineRule="auto"/>
        <w:ind w:left="900" w:firstLine="540"/>
      </w:pPr>
      <w:r>
        <w:lastRenderedPageBreak/>
        <w:t xml:space="preserve">B4: </w:t>
      </w:r>
      <w:r w:rsidR="00417F8C">
        <w:t>Nhập xong, khách hàng nhấn gửi để hoàn thành yêu cầu</w:t>
      </w:r>
      <w:r>
        <w:t>.</w:t>
      </w:r>
    </w:p>
    <w:p w:rsidR="001B1DB2" w:rsidRDefault="0015076E" w:rsidP="0015076E">
      <w:pPr>
        <w:pStyle w:val="ListParagraph"/>
        <w:numPr>
          <w:ilvl w:val="0"/>
          <w:numId w:val="3"/>
        </w:numPr>
        <w:spacing w:line="360" w:lineRule="auto"/>
        <w:ind w:left="1260"/>
      </w:pPr>
      <w:r>
        <w:t>Đối với người quản trị.</w:t>
      </w:r>
    </w:p>
    <w:p w:rsidR="00454C04" w:rsidRDefault="00454C04" w:rsidP="00454C04">
      <w:pPr>
        <w:pStyle w:val="ListParagraph"/>
        <w:spacing w:line="360" w:lineRule="auto"/>
        <w:ind w:left="1440"/>
      </w:pPr>
      <w:r>
        <w:t>B1: Thực hiện đăng nhập để vào trang quản lý.</w:t>
      </w:r>
    </w:p>
    <w:p w:rsidR="00454C04" w:rsidRDefault="00454C04" w:rsidP="00454C04">
      <w:pPr>
        <w:pStyle w:val="ListParagraph"/>
        <w:spacing w:line="360" w:lineRule="auto"/>
        <w:ind w:left="1440"/>
      </w:pPr>
      <w:r>
        <w:t>B2: Trên giao diện quản lý người quản trị chọ</w:t>
      </w:r>
      <w:r>
        <w:t>n quan lý yêu cầu</w:t>
      </w:r>
      <w:r>
        <w:t>.</w:t>
      </w:r>
    </w:p>
    <w:p w:rsidR="00454C04" w:rsidRDefault="00454C04" w:rsidP="00454C04">
      <w:pPr>
        <w:pStyle w:val="ListParagraph"/>
        <w:spacing w:line="360" w:lineRule="auto"/>
        <w:ind w:left="1440"/>
      </w:pPr>
      <w:r>
        <w:t xml:space="preserve">B3: Người quản trị chọn </w:t>
      </w:r>
      <w:r>
        <w:t>yêu cầu</w:t>
      </w:r>
      <w:r>
        <w:t xml:space="preserve"> cần </w:t>
      </w:r>
      <w:r>
        <w:t>xem</w:t>
      </w:r>
      <w:r>
        <w:t>.</w:t>
      </w:r>
    </w:p>
    <w:p w:rsidR="00454C04" w:rsidRPr="00FC7789" w:rsidRDefault="00454C04" w:rsidP="00454C04">
      <w:pPr>
        <w:pStyle w:val="ListParagraph"/>
        <w:spacing w:line="360" w:lineRule="auto"/>
        <w:ind w:left="1440"/>
      </w:pPr>
      <w:r>
        <w:t xml:space="preserve">B4: Người quản trị </w:t>
      </w:r>
      <w:r>
        <w:t>xác nhận.</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r w:rsidR="00D333C2">
              <w:t>, giới thiệu, và viết yêu cầu hoặc góp ý</w:t>
            </w:r>
            <w:r>
              <w: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lastRenderedPageBreak/>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t>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lastRenderedPageBreak/>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721BF8">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721BF8">
              <w:t>liên hệ</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721BF8">
              <w:t>liên hệ</w:t>
            </w:r>
            <w:r>
              <w:t xml:space="preserve">, xem số lượng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721BF8">
              <w:t>liên hệ</w:t>
            </w:r>
            <w:r w:rsidR="00721BF8">
              <w:t xml:space="preserve"> </w:t>
            </w:r>
            <w:r>
              <w:t>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721BF8">
              <w:t>liên hệ</w:t>
            </w:r>
            <w:r>
              <w:t xml:space="preserve">, sau khi được admin tìm kiếm, </w:t>
            </w:r>
            <w:r w:rsidR="00721BF8">
              <w:t>liên hệ</w:t>
            </w:r>
            <w:r w:rsidR="00721BF8">
              <w:t xml:space="preserve"> </w:t>
            </w:r>
            <w:r>
              <w:t>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2</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Khách hàng thêm mới yêu cầu hoặc góp ý.</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3</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980E53">
              <w:t>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yêu cầu.</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4</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yêu cầu, xem số lượng yêu cầu.</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5</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yêu cầu đã được chọn.</w:t>
            </w:r>
          </w:p>
        </w:tc>
        <w:tc>
          <w:tcPr>
            <w:tcW w:w="143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486482" w:rsidP="00C36496">
      <w:pPr>
        <w:pStyle w:val="ListParagraph"/>
        <w:spacing w:line="360" w:lineRule="auto"/>
        <w:ind w:left="900"/>
        <w:rPr>
          <w:b/>
        </w:rPr>
      </w:pPr>
      <w:r>
        <w:object w:dxaOrig="11836" w:dyaOrig="6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3.25pt;height:218.5pt" o:ole="">
            <v:imagedata r:id="rId11" o:title=""/>
          </v:shape>
          <o:OLEObject Type="Embed" ProgID="Visio.Drawing.11" ShapeID="_x0000_i1035" DrawAspect="Content" ObjectID="_1564294306"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5" type="#_x0000_t75" style="width:373.75pt;height:219.75pt" o:ole="">
            <v:imagedata r:id="rId13" o:title=""/>
          </v:shape>
          <o:OLEObject Type="Embed" ProgID="Visio.Drawing.11" ShapeID="_x0000_i1025" DrawAspect="Content" ObjectID="_1564294307" r:id="rId14"/>
        </w:object>
      </w:r>
    </w:p>
    <w:p w:rsidR="009F7CFE" w:rsidRDefault="009F7CFE" w:rsidP="005E185F">
      <w:pPr>
        <w:pStyle w:val="ListParagraph"/>
        <w:numPr>
          <w:ilvl w:val="0"/>
          <w:numId w:val="8"/>
        </w:numPr>
        <w:spacing w:line="360" w:lineRule="auto"/>
        <w:rPr>
          <w:b/>
        </w:rPr>
      </w:pPr>
      <w:r>
        <w:rPr>
          <w:b/>
        </w:rPr>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6" type="#_x0000_t75" style="width:383.15pt;height:244.8pt" o:ole="">
            <v:imagedata r:id="rId15" o:title=""/>
          </v:shape>
          <o:OLEObject Type="Embed" ProgID="Visio.Drawing.11" ShapeID="_x0000_i1026" DrawAspect="Content" ObjectID="_1564294308" r:id="rId16"/>
        </w:object>
      </w:r>
    </w:p>
    <w:p w:rsidR="00D966BA" w:rsidRDefault="00D966BA" w:rsidP="005E185F">
      <w:pPr>
        <w:pStyle w:val="ListParagraph"/>
        <w:numPr>
          <w:ilvl w:val="0"/>
          <w:numId w:val="8"/>
        </w:numPr>
        <w:spacing w:line="360" w:lineRule="auto"/>
        <w:rPr>
          <w:b/>
        </w:rPr>
      </w:pPr>
      <w:r>
        <w:rPr>
          <w:b/>
        </w:rPr>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7" type="#_x0000_t75" style="width:383.15pt;height:387.55pt" o:ole="">
            <v:imagedata r:id="rId17" o:title=""/>
          </v:shape>
          <o:OLEObject Type="Embed" ProgID="Visio.Drawing.11" ShapeID="_x0000_i1027" DrawAspect="Content" ObjectID="_1564294309" r:id="rId18"/>
        </w:object>
      </w:r>
    </w:p>
    <w:p w:rsidR="0040402E" w:rsidRDefault="0040402E" w:rsidP="005E185F">
      <w:pPr>
        <w:pStyle w:val="ListParagraph"/>
        <w:numPr>
          <w:ilvl w:val="0"/>
          <w:numId w:val="8"/>
        </w:numPr>
        <w:spacing w:line="360" w:lineRule="auto"/>
        <w:rPr>
          <w:b/>
        </w:rPr>
      </w:pPr>
      <w:r>
        <w:rPr>
          <w:b/>
        </w:rPr>
        <w:t>Mô hình quản lý danh mục tin tức.</w:t>
      </w:r>
    </w:p>
    <w:p w:rsidR="003D299B" w:rsidRDefault="001E3CEF" w:rsidP="003D299B">
      <w:pPr>
        <w:pStyle w:val="ListParagraph"/>
        <w:spacing w:line="360" w:lineRule="auto"/>
        <w:ind w:left="1650"/>
        <w:rPr>
          <w:b/>
        </w:rPr>
      </w:pPr>
      <w:r>
        <w:object w:dxaOrig="8609" w:dyaOrig="8715">
          <v:shape id="_x0000_i1028" type="#_x0000_t75" style="width:383.8pt;height:388.8pt" o:ole="">
            <v:imagedata r:id="rId19" o:title=""/>
          </v:shape>
          <o:OLEObject Type="Embed" ProgID="Visio.Drawing.11" ShapeID="_x0000_i1028" DrawAspect="Content" ObjectID="_1564294310" r:id="rId20"/>
        </w:object>
      </w:r>
    </w:p>
    <w:p w:rsidR="0040402E" w:rsidRDefault="0040402E" w:rsidP="005E185F">
      <w:pPr>
        <w:pStyle w:val="ListParagraph"/>
        <w:numPr>
          <w:ilvl w:val="0"/>
          <w:numId w:val="8"/>
        </w:numPr>
        <w:spacing w:line="360" w:lineRule="auto"/>
        <w:rPr>
          <w:b/>
        </w:rPr>
      </w:pPr>
      <w:r>
        <w:rPr>
          <w:b/>
        </w:rPr>
        <w:t>Mô hình quản lý tin tức.</w:t>
      </w:r>
    </w:p>
    <w:p w:rsidR="00550107" w:rsidRDefault="00693638" w:rsidP="00550107">
      <w:pPr>
        <w:pStyle w:val="ListParagraph"/>
        <w:spacing w:line="360" w:lineRule="auto"/>
        <w:ind w:left="1650"/>
        <w:rPr>
          <w:b/>
        </w:rPr>
      </w:pPr>
      <w:r>
        <w:object w:dxaOrig="8609" w:dyaOrig="8715">
          <v:shape id="_x0000_i1029" type="#_x0000_t75" style="width:383.8pt;height:388.8pt" o:ole="">
            <v:imagedata r:id="rId21" o:title=""/>
          </v:shape>
          <o:OLEObject Type="Embed" ProgID="Visio.Drawing.11" ShapeID="_x0000_i1029" DrawAspect="Content" ObjectID="_1564294311" r:id="rId22"/>
        </w:object>
      </w:r>
    </w:p>
    <w:p w:rsidR="0040402E" w:rsidRDefault="0040402E" w:rsidP="005E185F">
      <w:pPr>
        <w:pStyle w:val="ListParagraph"/>
        <w:numPr>
          <w:ilvl w:val="0"/>
          <w:numId w:val="8"/>
        </w:numPr>
        <w:spacing w:line="360" w:lineRule="auto"/>
        <w:rPr>
          <w:b/>
        </w:rPr>
      </w:pPr>
      <w:r>
        <w:rPr>
          <w:b/>
        </w:rPr>
        <w:t>Mô hình quản lý menu.</w:t>
      </w:r>
    </w:p>
    <w:p w:rsidR="00074638" w:rsidRDefault="001A0A27" w:rsidP="00074638">
      <w:pPr>
        <w:pStyle w:val="ListParagraph"/>
        <w:spacing w:line="360" w:lineRule="auto"/>
        <w:ind w:left="1650"/>
        <w:rPr>
          <w:b/>
        </w:rPr>
      </w:pPr>
      <w:r>
        <w:object w:dxaOrig="8609" w:dyaOrig="8715">
          <v:shape id="_x0000_i1030" type="#_x0000_t75" style="width:385.05pt;height:388.8pt" o:ole="">
            <v:imagedata r:id="rId23" o:title=""/>
          </v:shape>
          <o:OLEObject Type="Embed" ProgID="Visio.Drawing.11" ShapeID="_x0000_i1030" DrawAspect="Content" ObjectID="_1564294312" r:id="rId24"/>
        </w:object>
      </w:r>
    </w:p>
    <w:p w:rsidR="0040402E" w:rsidRDefault="0040402E" w:rsidP="005E185F">
      <w:pPr>
        <w:pStyle w:val="ListParagraph"/>
        <w:numPr>
          <w:ilvl w:val="0"/>
          <w:numId w:val="8"/>
        </w:numPr>
        <w:spacing w:line="360" w:lineRule="auto"/>
        <w:rPr>
          <w:b/>
        </w:rPr>
      </w:pPr>
      <w:r>
        <w:rPr>
          <w:b/>
        </w:rPr>
        <w:t>Mô hình quản lý slider.</w:t>
      </w:r>
    </w:p>
    <w:p w:rsidR="00215A71" w:rsidRDefault="00215A71" w:rsidP="00215A71">
      <w:pPr>
        <w:pStyle w:val="ListParagraph"/>
        <w:spacing w:line="360" w:lineRule="auto"/>
        <w:ind w:left="1650"/>
        <w:rPr>
          <w:b/>
        </w:rPr>
      </w:pPr>
      <w:r>
        <w:object w:dxaOrig="8609" w:dyaOrig="8715">
          <v:shape id="_x0000_i1031" type="#_x0000_t75" style="width:383.8pt;height:388.8pt" o:ole="">
            <v:imagedata r:id="rId25" o:title=""/>
          </v:shape>
          <o:OLEObject Type="Embed" ProgID="Visio.Drawing.11" ShapeID="_x0000_i1031" DrawAspect="Content" ObjectID="_1564294313" r:id="rId26"/>
        </w:object>
      </w:r>
    </w:p>
    <w:p w:rsidR="0040402E" w:rsidRDefault="0040402E" w:rsidP="005E185F">
      <w:pPr>
        <w:pStyle w:val="ListParagraph"/>
        <w:numPr>
          <w:ilvl w:val="0"/>
          <w:numId w:val="8"/>
        </w:numPr>
        <w:spacing w:line="360" w:lineRule="auto"/>
        <w:rPr>
          <w:b/>
        </w:rPr>
      </w:pPr>
      <w:r>
        <w:rPr>
          <w:b/>
        </w:rPr>
        <w:t>Mô hình quản lý thông tin.</w:t>
      </w:r>
    </w:p>
    <w:p w:rsidR="004F4E6A" w:rsidRDefault="004F4E6A" w:rsidP="004F4E6A">
      <w:pPr>
        <w:pStyle w:val="ListParagraph"/>
        <w:spacing w:line="360" w:lineRule="auto"/>
        <w:ind w:left="1650"/>
        <w:rPr>
          <w:b/>
        </w:rPr>
      </w:pPr>
      <w:r>
        <w:object w:dxaOrig="8609" w:dyaOrig="8715">
          <v:shape id="_x0000_i1032" type="#_x0000_t75" style="width:381.9pt;height:386.3pt" o:ole="">
            <v:imagedata r:id="rId27" o:title=""/>
          </v:shape>
          <o:OLEObject Type="Embed" ProgID="Visio.Drawing.11" ShapeID="_x0000_i1032" DrawAspect="Content" ObjectID="_1564294314" r:id="rId28"/>
        </w:object>
      </w:r>
    </w:p>
    <w:p w:rsidR="0040402E" w:rsidRDefault="0040402E" w:rsidP="005E185F">
      <w:pPr>
        <w:pStyle w:val="ListParagraph"/>
        <w:numPr>
          <w:ilvl w:val="0"/>
          <w:numId w:val="8"/>
        </w:numPr>
        <w:spacing w:line="360" w:lineRule="auto"/>
        <w:rPr>
          <w:b/>
        </w:rPr>
      </w:pPr>
      <w:r>
        <w:rPr>
          <w:b/>
        </w:rPr>
        <w:t>Mô hình quản lý bảng giá.</w:t>
      </w:r>
    </w:p>
    <w:p w:rsidR="00B611B5" w:rsidRDefault="00B611B5" w:rsidP="00B611B5">
      <w:pPr>
        <w:pStyle w:val="ListParagraph"/>
        <w:spacing w:line="360" w:lineRule="auto"/>
        <w:ind w:left="1650"/>
        <w:rPr>
          <w:b/>
        </w:rPr>
      </w:pPr>
      <w:r>
        <w:object w:dxaOrig="8609" w:dyaOrig="8715">
          <v:shape id="_x0000_i1033" type="#_x0000_t75" style="width:385.05pt;height:388.8pt" o:ole="">
            <v:imagedata r:id="rId29" o:title=""/>
          </v:shape>
          <o:OLEObject Type="Embed" ProgID="Visio.Drawing.11" ShapeID="_x0000_i1033" DrawAspect="Content" ObjectID="_1564294315" r:id="rId30"/>
        </w:object>
      </w:r>
    </w:p>
    <w:p w:rsidR="0040402E" w:rsidRDefault="0040402E" w:rsidP="005E185F">
      <w:pPr>
        <w:pStyle w:val="ListParagraph"/>
        <w:numPr>
          <w:ilvl w:val="0"/>
          <w:numId w:val="8"/>
        </w:numPr>
        <w:spacing w:line="360" w:lineRule="auto"/>
        <w:rPr>
          <w:b/>
        </w:rPr>
      </w:pPr>
      <w:r>
        <w:rPr>
          <w:b/>
        </w:rPr>
        <w:t>Mô hình quản lý đầu tư.</w:t>
      </w:r>
    </w:p>
    <w:p w:rsidR="00C876C2" w:rsidRDefault="00C876C2" w:rsidP="00C876C2">
      <w:pPr>
        <w:pStyle w:val="ListParagraph"/>
        <w:spacing w:line="360" w:lineRule="auto"/>
        <w:ind w:left="1650"/>
      </w:pPr>
      <w:r>
        <w:object w:dxaOrig="8609" w:dyaOrig="8715">
          <v:shape id="_x0000_i1034" type="#_x0000_t75" style="width:385.05pt;height:388.8pt" o:ole="">
            <v:imagedata r:id="rId31" o:title=""/>
          </v:shape>
          <o:OLEObject Type="Embed" ProgID="Visio.Drawing.11" ShapeID="_x0000_i1034" DrawAspect="Content" ObjectID="_1564294316" r:id="rId32"/>
        </w:object>
      </w:r>
    </w:p>
    <w:p w:rsidR="004E56E4" w:rsidRDefault="004E56E4" w:rsidP="004E56E4">
      <w:pPr>
        <w:pStyle w:val="ListParagraph"/>
        <w:numPr>
          <w:ilvl w:val="0"/>
          <w:numId w:val="8"/>
        </w:numPr>
        <w:spacing w:line="360" w:lineRule="auto"/>
        <w:rPr>
          <w:b/>
        </w:rPr>
      </w:pPr>
      <w:r>
        <w:rPr>
          <w:b/>
        </w:rPr>
        <w:t>Mô hình quản lý yêu cầu</w:t>
      </w:r>
    </w:p>
    <w:p w:rsidR="00107C64" w:rsidRPr="004E56E4" w:rsidRDefault="00107C64" w:rsidP="00107C64">
      <w:pPr>
        <w:pStyle w:val="ListParagraph"/>
        <w:spacing w:line="360" w:lineRule="auto"/>
        <w:ind w:left="1650"/>
        <w:rPr>
          <w:b/>
        </w:rPr>
      </w:pPr>
      <w:r>
        <w:object w:dxaOrig="10195" w:dyaOrig="6123">
          <v:shape id="_x0000_i1036" type="#_x0000_t75" style="width:385.65pt;height:231.65pt" o:ole="">
            <v:imagedata r:id="rId33" o:title=""/>
          </v:shape>
          <o:OLEObject Type="Embed" ProgID="Visio.Drawing.11" ShapeID="_x0000_i1036" DrawAspect="Content" ObjectID="_1564294317" r:id="rId34"/>
        </w:object>
      </w:r>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lastRenderedPageBreak/>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lastRenderedPageBreak/>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lastRenderedPageBreak/>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lastRenderedPageBreak/>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lastRenderedPageBreak/>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tìm kiếm được hiện ra.</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t>52</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A757E9" w:rsidRDefault="00C362C1" w:rsidP="00A757E9">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 xml:space="preserve">ĐK vào: </w:t>
            </w:r>
            <w:r w:rsidR="008D35A1">
              <w:t>Khách hàng vào trang liên hệ</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1: </w:t>
            </w:r>
            <w:r w:rsidR="008D35A1">
              <w:t>Khách hàng xuống vị trí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2: </w:t>
            </w:r>
            <w:r w:rsidR="008D35A1">
              <w:t>Khách hàng nhập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lastRenderedPageBreak/>
              <w:t xml:space="preserve">B4: </w:t>
            </w:r>
            <w:r w:rsidR="008D35A1">
              <w:t>Sau khi nhập xong, khách hàng nhấn gửi</w:t>
            </w:r>
            <w:r>
              <w:t>.</w:t>
            </w:r>
          </w:p>
          <w:p w:rsidR="00A757E9" w:rsidRDefault="008D35A1" w:rsidP="00A757E9">
            <w:pPr>
              <w:ind w:left="405"/>
              <w:cnfStyle w:val="000000000000" w:firstRow="0" w:lastRow="0" w:firstColumn="0" w:lastColumn="0" w:oddVBand="0" w:evenVBand="0" w:oddHBand="0" w:evenHBand="0" w:firstRowFirstColumn="0" w:firstRowLastColumn="0" w:lastRowFirstColumn="0" w:lastRowLastColumn="0"/>
            </w:pPr>
            <w:r>
              <w:t>B5</w:t>
            </w:r>
            <w:r w:rsidR="00A757E9">
              <w:t>: Thông báo thành công.</w:t>
            </w:r>
          </w:p>
          <w:p w:rsidR="00A757E9" w:rsidRPr="00DF611D" w:rsidRDefault="00A757E9" w:rsidP="008D35A1">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8D35A1">
              <w:t>Yêu cầu mới được tạo</w:t>
            </w:r>
            <w:r>
              <w:t>.</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lastRenderedPageBreak/>
              <w:t>53</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A757E9" w:rsidRDefault="000A4376" w:rsidP="00A757E9">
            <w:pPr>
              <w:pStyle w:val="ListParagraph"/>
              <w:ind w:left="0"/>
              <w:cnfStyle w:val="000000000000" w:firstRow="0" w:lastRow="0" w:firstColumn="0" w:lastColumn="0" w:oddVBand="0" w:evenVBand="0" w:oddHBand="0" w:evenHBand="0" w:firstRowFirstColumn="0" w:firstRowLastColumn="0" w:lastRowFirstColumn="0" w:lastRowLastColumn="0"/>
            </w:pPr>
            <w:r>
              <w:t>Xóa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t>yêu cầu</w:t>
            </w:r>
            <w:r>
              <w:t xml:space="preserve"> muốn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A757E9" w:rsidRPr="00DF611D" w:rsidRDefault="00A757E9" w:rsidP="000A437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0A4376">
              <w:t>Yêu cầu được xóa khỏi hệ thống</w:t>
            </w:r>
            <w:r>
              <w:t>.</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4</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 xml:space="preserve">B2: Admin chọn danh sách yêu cầu, danh sách yêu cầu được hiện ra. </w:t>
            </w:r>
          </w:p>
          <w:p w:rsidR="000068AC" w:rsidRPr="00DF611D"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yêu cầu có trong hệ thống.</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5</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2: Admin chọn danh sách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4: Admin nhấn vào icon chi tiết của yêu cầu muốn xem.</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5: Giao diện thông tin chi tiết yêu cầu được hiện ra, xem xong nhấn đóng để kết thúc.</w:t>
            </w:r>
          </w:p>
          <w:p w:rsidR="000068AC" w:rsidRPr="00DF611D" w:rsidRDefault="000068AC" w:rsidP="000068AC">
            <w:pPr>
              <w:cnfStyle w:val="000000000000" w:firstRow="0" w:lastRow="0" w:firstColumn="0" w:lastColumn="0" w:oddVBand="0" w:evenVBand="0" w:oddHBand="0" w:evenHBand="0" w:firstRowFirstColumn="0" w:firstRowLastColumn="0" w:lastRowFirstColumn="0" w:lastRowLastColumn="0"/>
            </w:pPr>
            <w:r>
              <w:t>ĐK ra: Hiển thị chi tiết yêu cầu</w:t>
            </w:r>
            <w:bookmarkStart w:id="0" w:name="_GoBack"/>
            <w:bookmarkEnd w:id="0"/>
            <w:r>
              <w:t>.</w:t>
            </w:r>
          </w:p>
        </w:tc>
      </w:tr>
    </w:tbl>
    <w:p w:rsidR="0039319D" w:rsidRDefault="0039319D" w:rsidP="0039319D">
      <w:pPr>
        <w:pStyle w:val="ListParagraph"/>
        <w:spacing w:line="360" w:lineRule="auto"/>
        <w:ind w:left="900"/>
        <w:rPr>
          <w:b/>
        </w:rPr>
      </w:pPr>
    </w:p>
    <w:p w:rsidR="00531FA9" w:rsidRPr="00746FD0" w:rsidRDefault="008D498A" w:rsidP="00EA6B33">
      <w:pPr>
        <w:pStyle w:val="ListParagraph"/>
        <w:numPr>
          <w:ilvl w:val="0"/>
          <w:numId w:val="2"/>
        </w:numPr>
        <w:spacing w:line="360" w:lineRule="auto"/>
        <w:ind w:left="540" w:hanging="540"/>
        <w:outlineLvl w:val="0"/>
        <w:rPr>
          <w:b/>
        </w:rPr>
      </w:pPr>
      <w:r>
        <w:rPr>
          <w:b/>
        </w:rPr>
        <w:t>Giao diện</w:t>
      </w:r>
    </w:p>
    <w:sectPr w:rsidR="00531FA9" w:rsidRPr="00746FD0">
      <w:headerReference w:type="even" r:id="rId35"/>
      <w:headerReference w:type="default" r:id="rId36"/>
      <w:footerReference w:type="even" r:id="rId37"/>
      <w:footerReference w:type="default" r:id="rId38"/>
      <w:headerReference w:type="first" r:id="rId39"/>
      <w:footerReference w:type="first" r:id="rId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4256" w:rsidRDefault="00A14256" w:rsidP="00230134">
      <w:pPr>
        <w:spacing w:after="0" w:line="240" w:lineRule="auto"/>
      </w:pPr>
      <w:r>
        <w:separator/>
      </w:r>
    </w:p>
  </w:endnote>
  <w:endnote w:type="continuationSeparator" w:id="0">
    <w:p w:rsidR="00A14256" w:rsidRDefault="00A14256"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0068AC">
      <w:rPr>
        <w:caps/>
        <w:noProof/>
        <w:color w:val="5B9BD5" w:themeColor="accent1"/>
      </w:rPr>
      <w:t>27</w:t>
    </w:r>
    <w:r>
      <w:rPr>
        <w:caps/>
        <w:noProof/>
        <w:color w:val="5B9BD5" w:themeColor="accent1"/>
      </w:rPr>
      <w:fldChar w:fldCharType="end"/>
    </w:r>
  </w:p>
  <w:p w:rsidR="00FD2198" w:rsidRDefault="00FD21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4256" w:rsidRDefault="00A14256" w:rsidP="00230134">
      <w:pPr>
        <w:spacing w:after="0" w:line="240" w:lineRule="auto"/>
      </w:pPr>
      <w:r>
        <w:separator/>
      </w:r>
    </w:p>
  </w:footnote>
  <w:footnote w:type="continuationSeparator" w:id="0">
    <w:p w:rsidR="00A14256" w:rsidRDefault="00A14256"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Pr="00230134" w:rsidRDefault="00FD2198"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7"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0"/>
  </w:num>
  <w:num w:numId="3">
    <w:abstractNumId w:val="5"/>
  </w:num>
  <w:num w:numId="4">
    <w:abstractNumId w:val="7"/>
  </w:num>
  <w:num w:numId="5">
    <w:abstractNumId w:val="4"/>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068AC"/>
    <w:rsid w:val="00011180"/>
    <w:rsid w:val="00025B2E"/>
    <w:rsid w:val="000266AF"/>
    <w:rsid w:val="000449C1"/>
    <w:rsid w:val="00060A4E"/>
    <w:rsid w:val="00062505"/>
    <w:rsid w:val="00074638"/>
    <w:rsid w:val="00085628"/>
    <w:rsid w:val="00091A88"/>
    <w:rsid w:val="000A4376"/>
    <w:rsid w:val="000B2011"/>
    <w:rsid w:val="000C489B"/>
    <w:rsid w:val="000E5A7F"/>
    <w:rsid w:val="00100B98"/>
    <w:rsid w:val="00101F05"/>
    <w:rsid w:val="00105AA7"/>
    <w:rsid w:val="00107210"/>
    <w:rsid w:val="00107C64"/>
    <w:rsid w:val="00115F72"/>
    <w:rsid w:val="0012173E"/>
    <w:rsid w:val="00133D87"/>
    <w:rsid w:val="00137CE9"/>
    <w:rsid w:val="0015076E"/>
    <w:rsid w:val="00153BC6"/>
    <w:rsid w:val="00174B5D"/>
    <w:rsid w:val="00183451"/>
    <w:rsid w:val="0019376E"/>
    <w:rsid w:val="00195073"/>
    <w:rsid w:val="001A0A27"/>
    <w:rsid w:val="001A5540"/>
    <w:rsid w:val="001A737F"/>
    <w:rsid w:val="001B1DB2"/>
    <w:rsid w:val="001C2C26"/>
    <w:rsid w:val="001C30C7"/>
    <w:rsid w:val="001E2DB8"/>
    <w:rsid w:val="001E3CEF"/>
    <w:rsid w:val="001F5750"/>
    <w:rsid w:val="001F58FE"/>
    <w:rsid w:val="00200563"/>
    <w:rsid w:val="00215A71"/>
    <w:rsid w:val="00230134"/>
    <w:rsid w:val="002377C9"/>
    <w:rsid w:val="0024316C"/>
    <w:rsid w:val="002516A7"/>
    <w:rsid w:val="00251B68"/>
    <w:rsid w:val="002545E7"/>
    <w:rsid w:val="00266CEF"/>
    <w:rsid w:val="00277D00"/>
    <w:rsid w:val="002A1013"/>
    <w:rsid w:val="002A2BD3"/>
    <w:rsid w:val="002B74D1"/>
    <w:rsid w:val="002C733F"/>
    <w:rsid w:val="002D2398"/>
    <w:rsid w:val="002D7B67"/>
    <w:rsid w:val="002E5D59"/>
    <w:rsid w:val="003306BA"/>
    <w:rsid w:val="00332966"/>
    <w:rsid w:val="0033575E"/>
    <w:rsid w:val="0034374D"/>
    <w:rsid w:val="00360749"/>
    <w:rsid w:val="00364676"/>
    <w:rsid w:val="00383EE6"/>
    <w:rsid w:val="0039319D"/>
    <w:rsid w:val="003B4F09"/>
    <w:rsid w:val="003C0F54"/>
    <w:rsid w:val="003D299B"/>
    <w:rsid w:val="003E4796"/>
    <w:rsid w:val="0040402E"/>
    <w:rsid w:val="00417F8C"/>
    <w:rsid w:val="0043319E"/>
    <w:rsid w:val="00453040"/>
    <w:rsid w:val="00454C04"/>
    <w:rsid w:val="0048265D"/>
    <w:rsid w:val="00486482"/>
    <w:rsid w:val="00493B50"/>
    <w:rsid w:val="004A5613"/>
    <w:rsid w:val="004D0878"/>
    <w:rsid w:val="004D3372"/>
    <w:rsid w:val="004D5661"/>
    <w:rsid w:val="004E56E4"/>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2E40"/>
    <w:rsid w:val="005632AB"/>
    <w:rsid w:val="00576909"/>
    <w:rsid w:val="00582917"/>
    <w:rsid w:val="005874C8"/>
    <w:rsid w:val="005A16CE"/>
    <w:rsid w:val="005B5269"/>
    <w:rsid w:val="005B650A"/>
    <w:rsid w:val="005D088D"/>
    <w:rsid w:val="005D0F4D"/>
    <w:rsid w:val="005D6658"/>
    <w:rsid w:val="005E185F"/>
    <w:rsid w:val="005E2B0B"/>
    <w:rsid w:val="005F5156"/>
    <w:rsid w:val="005F6F09"/>
    <w:rsid w:val="00600602"/>
    <w:rsid w:val="0060155F"/>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21BF8"/>
    <w:rsid w:val="007447B6"/>
    <w:rsid w:val="00746FD0"/>
    <w:rsid w:val="00752098"/>
    <w:rsid w:val="00754511"/>
    <w:rsid w:val="007712FA"/>
    <w:rsid w:val="007745AD"/>
    <w:rsid w:val="0077562C"/>
    <w:rsid w:val="00785D00"/>
    <w:rsid w:val="007A7C2A"/>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D35A1"/>
    <w:rsid w:val="008D498A"/>
    <w:rsid w:val="008D6112"/>
    <w:rsid w:val="008F3AE6"/>
    <w:rsid w:val="00902125"/>
    <w:rsid w:val="00903E21"/>
    <w:rsid w:val="009043A6"/>
    <w:rsid w:val="009171EA"/>
    <w:rsid w:val="0092115C"/>
    <w:rsid w:val="009361F5"/>
    <w:rsid w:val="00941B8A"/>
    <w:rsid w:val="009544E7"/>
    <w:rsid w:val="009655C2"/>
    <w:rsid w:val="009775F3"/>
    <w:rsid w:val="00980E53"/>
    <w:rsid w:val="00981E82"/>
    <w:rsid w:val="00996C15"/>
    <w:rsid w:val="00997CB4"/>
    <w:rsid w:val="009B077A"/>
    <w:rsid w:val="009B114B"/>
    <w:rsid w:val="009B7708"/>
    <w:rsid w:val="009C7BA3"/>
    <w:rsid w:val="009E3A3B"/>
    <w:rsid w:val="009F7CFE"/>
    <w:rsid w:val="00A14256"/>
    <w:rsid w:val="00A230C9"/>
    <w:rsid w:val="00A3460E"/>
    <w:rsid w:val="00A757E9"/>
    <w:rsid w:val="00A904C0"/>
    <w:rsid w:val="00A9431F"/>
    <w:rsid w:val="00AA467A"/>
    <w:rsid w:val="00AA4D2E"/>
    <w:rsid w:val="00AB2383"/>
    <w:rsid w:val="00AC138B"/>
    <w:rsid w:val="00AC18B0"/>
    <w:rsid w:val="00AD1ED3"/>
    <w:rsid w:val="00AD2731"/>
    <w:rsid w:val="00AD2CC0"/>
    <w:rsid w:val="00AE0402"/>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C5082"/>
    <w:rsid w:val="00BC7FBA"/>
    <w:rsid w:val="00BE612C"/>
    <w:rsid w:val="00C1223E"/>
    <w:rsid w:val="00C23159"/>
    <w:rsid w:val="00C237BE"/>
    <w:rsid w:val="00C239EB"/>
    <w:rsid w:val="00C30FFF"/>
    <w:rsid w:val="00C362C1"/>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26C0"/>
    <w:rsid w:val="00D333C2"/>
    <w:rsid w:val="00D45794"/>
    <w:rsid w:val="00D50CF5"/>
    <w:rsid w:val="00D54495"/>
    <w:rsid w:val="00D55438"/>
    <w:rsid w:val="00D57B60"/>
    <w:rsid w:val="00D6189F"/>
    <w:rsid w:val="00D8424F"/>
    <w:rsid w:val="00D912D5"/>
    <w:rsid w:val="00D966BA"/>
    <w:rsid w:val="00DB762D"/>
    <w:rsid w:val="00DD146F"/>
    <w:rsid w:val="00DD2643"/>
    <w:rsid w:val="00DD774B"/>
    <w:rsid w:val="00DE7B34"/>
    <w:rsid w:val="00DF611D"/>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5D5A"/>
    <w:rsid w:val="00F440A0"/>
    <w:rsid w:val="00F455FD"/>
    <w:rsid w:val="00F45BBA"/>
    <w:rsid w:val="00F5505B"/>
    <w:rsid w:val="00F56EAF"/>
    <w:rsid w:val="00F60FB6"/>
    <w:rsid w:val="00F64D8F"/>
    <w:rsid w:val="00F805A9"/>
    <w:rsid w:val="00F81100"/>
    <w:rsid w:val="00FB3AA8"/>
    <w:rsid w:val="00FC7789"/>
    <w:rsid w:val="00FD2198"/>
    <w:rsid w:val="00FD4E3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eader" Target="header3.xml"/><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header" Target="header2.xml"/><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header" Target="header1.xml"/><Relationship Id="rId8" Type="http://schemas.openxmlformats.org/officeDocument/2006/relationships/hyperlink" Target="mailto:khanhvinhit@gmail.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A85670-43AD-4220-9F1D-80E2E34DC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Pages>28</Pages>
  <Words>3854</Words>
  <Characters>21972</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260</cp:revision>
  <dcterms:created xsi:type="dcterms:W3CDTF">2017-08-13T09:38:00Z</dcterms:created>
  <dcterms:modified xsi:type="dcterms:W3CDTF">2017-08-15T02:22:00Z</dcterms:modified>
</cp:coreProperties>
</file>